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E1930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311" w:dyaOrig="16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633.75pt" o:ole="">
            <v:imagedata r:id="rId6" o:title=""/>
          </v:shape>
          <o:OLEObject Type="Embed" ProgID="Visio.Drawing.15" ShapeID="_x0000_i1025" DrawAspect="Content" ObjectID="_1616590842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7CE6" w:rsidRDefault="007F7CE6" w:rsidP="00534F7F">
      <w:pPr>
        <w:spacing w:after="0" w:line="240" w:lineRule="auto"/>
      </w:pPr>
      <w:r>
        <w:separator/>
      </w:r>
    </w:p>
  </w:endnote>
  <w:endnote w:type="continuationSeparator" w:id="0">
    <w:p w:rsidR="007F7CE6" w:rsidRDefault="007F7CE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A9A" w:rsidRDefault="006D5A9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6D5A9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D5A9A" w:rsidRDefault="006D5A9A" w:rsidP="006D5A9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D5A9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D5A9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A9A" w:rsidRDefault="006D5A9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7CE6" w:rsidRDefault="007F7CE6" w:rsidP="00534F7F">
      <w:pPr>
        <w:spacing w:after="0" w:line="240" w:lineRule="auto"/>
      </w:pPr>
      <w:r>
        <w:separator/>
      </w:r>
    </w:p>
  </w:footnote>
  <w:footnote w:type="continuationSeparator" w:id="0">
    <w:p w:rsidR="007F7CE6" w:rsidRDefault="007F7CE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A9A" w:rsidRDefault="006D5A9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BB3684" w:rsidRDefault="00BE1930" w:rsidP="00EE35F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PERFORMANS PROGRAMI HAZIRLA</w:t>
          </w:r>
          <w:r w:rsidR="00EE35FD" w:rsidRPr="00EE35FD">
            <w:rPr>
              <w:rFonts w:ascii="Cambria" w:hAnsi="Cambria"/>
              <w:b/>
              <w:color w:val="002060"/>
            </w:rPr>
            <w:t>MA SÜRECİ</w:t>
          </w:r>
          <w:r w:rsidR="00EE35FD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D5A9A">
            <w:rPr>
              <w:rFonts w:ascii="Cambria" w:hAnsi="Cambria"/>
              <w:color w:val="002060"/>
              <w:sz w:val="16"/>
              <w:szCs w:val="16"/>
            </w:rPr>
            <w:t>011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D5A9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A9A" w:rsidRDefault="006D5A9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D5A9A"/>
    <w:rsid w:val="00715C4E"/>
    <w:rsid w:val="0073606C"/>
    <w:rsid w:val="007F7CE6"/>
    <w:rsid w:val="0084550B"/>
    <w:rsid w:val="00937969"/>
    <w:rsid w:val="009B43D9"/>
    <w:rsid w:val="00A125A4"/>
    <w:rsid w:val="00A354CE"/>
    <w:rsid w:val="00B94075"/>
    <w:rsid w:val="00BB3684"/>
    <w:rsid w:val="00BC7571"/>
    <w:rsid w:val="00BE1930"/>
    <w:rsid w:val="00C305C2"/>
    <w:rsid w:val="00C56FD8"/>
    <w:rsid w:val="00CF0720"/>
    <w:rsid w:val="00D23714"/>
    <w:rsid w:val="00DD51A4"/>
    <w:rsid w:val="00E87FEE"/>
    <w:rsid w:val="00EE35FD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643CAB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2</cp:revision>
  <cp:lastPrinted>2019-02-19T13:40:00Z</cp:lastPrinted>
  <dcterms:created xsi:type="dcterms:W3CDTF">2019-02-15T12:25:00Z</dcterms:created>
  <dcterms:modified xsi:type="dcterms:W3CDTF">2019-04-12T13:14:00Z</dcterms:modified>
</cp:coreProperties>
</file>